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1A61" w:rsidRPr="009F5FAC" w:rsidRDefault="00B21A61" w:rsidP="00B21A61">
      <w:pPr>
        <w:pStyle w:val="Encabezado"/>
        <w:jc w:val="center"/>
        <w:rPr>
          <w:rFonts w:ascii="Times New Roman" w:hAnsi="Times New Roman" w:cs="Times New Roman"/>
          <w:b/>
        </w:rPr>
      </w:pPr>
      <w:r w:rsidRPr="009F5FAC">
        <w:rPr>
          <w:rFonts w:ascii="Times New Roman" w:hAnsi="Times New Roman" w:cs="Times New Roman"/>
          <w:b/>
        </w:rPr>
        <w:t>AUTORIZACIÓN DE USO, LICENCIA CREATIVE COMMONS Y</w:t>
      </w:r>
      <w:r w:rsidR="009F5FAC" w:rsidRPr="009F5FAC">
        <w:rPr>
          <w:rFonts w:ascii="Times New Roman" w:hAnsi="Times New Roman" w:cs="Times New Roman"/>
          <w:b/>
        </w:rPr>
        <w:t xml:space="preserve"> DECLARACIÓN DE</w:t>
      </w:r>
      <w:r w:rsidRPr="009F5FAC">
        <w:rPr>
          <w:rFonts w:ascii="Times New Roman" w:hAnsi="Times New Roman" w:cs="Times New Roman"/>
          <w:b/>
        </w:rPr>
        <w:t xml:space="preserve"> ORIGINALIDAD</w:t>
      </w:r>
    </w:p>
    <w:p w:rsidR="006D03A0" w:rsidRPr="009F5FAC" w:rsidRDefault="00B21A61" w:rsidP="00B21A6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F5FAC">
        <w:rPr>
          <w:rFonts w:ascii="Times New Roman" w:hAnsi="Times New Roman" w:cs="Times New Roman"/>
          <w:b/>
        </w:rPr>
        <w:t>REVISTA VIA IURIS</w:t>
      </w: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>Yo,</w:t>
      </w:r>
      <w:r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9F5FAC">
        <w:rPr>
          <w:rFonts w:ascii="Times New Roman" w:hAnsi="Times New Roman" w:cs="Times New Roman"/>
          <w:sz w:val="24"/>
          <w:szCs w:val="24"/>
        </w:rPr>
        <w:t>___________________________________________________, mayor de edad, vecino de__________</w:t>
      </w:r>
      <w:r w:rsidR="009F5FAC">
        <w:rPr>
          <w:rFonts w:ascii="Times New Roman" w:hAnsi="Times New Roman" w:cs="Times New Roman"/>
          <w:sz w:val="24"/>
          <w:szCs w:val="24"/>
        </w:rPr>
        <w:t>____________</w:t>
      </w:r>
      <w:r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08397D" w:rsidRPr="009F5FAC">
        <w:rPr>
          <w:rFonts w:ascii="Times New Roman" w:hAnsi="Times New Roman" w:cs="Times New Roman"/>
          <w:sz w:val="24"/>
          <w:szCs w:val="24"/>
        </w:rPr>
        <w:t xml:space="preserve">identificado  a través del documento de identidad </w:t>
      </w:r>
      <w:r w:rsidRPr="009F5FAC">
        <w:rPr>
          <w:rFonts w:ascii="Times New Roman" w:hAnsi="Times New Roman" w:cs="Times New Roman"/>
          <w:sz w:val="24"/>
          <w:szCs w:val="24"/>
        </w:rPr>
        <w:t xml:space="preserve"> Nº ___________de___________</w:t>
      </w:r>
      <w:r w:rsidR="0008397D" w:rsidRPr="009F5FAC">
        <w:rPr>
          <w:rFonts w:ascii="Times New Roman" w:hAnsi="Times New Roman" w:cs="Times New Roman"/>
          <w:sz w:val="24"/>
          <w:szCs w:val="24"/>
        </w:rPr>
        <w:t>____________</w:t>
      </w:r>
      <w:r w:rsidRPr="009F5FAC">
        <w:rPr>
          <w:rFonts w:ascii="Times New Roman" w:hAnsi="Times New Roman" w:cs="Times New Roman"/>
          <w:sz w:val="24"/>
          <w:szCs w:val="24"/>
        </w:rPr>
        <w:t>, actuando en nombre propio, en mi calidad</w:t>
      </w:r>
    </w:p>
    <w:p w:rsidR="009F5FAC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 xml:space="preserve">de autor del artículo denominado____________________________________________________ hago entrega del texto respectivo en </w:t>
      </w:r>
      <w:r w:rsidR="0082507A" w:rsidRPr="009F5FAC">
        <w:rPr>
          <w:rFonts w:ascii="Times New Roman" w:hAnsi="Times New Roman" w:cs="Times New Roman"/>
          <w:sz w:val="24"/>
          <w:szCs w:val="24"/>
        </w:rPr>
        <w:t>formato digital o electrónico</w:t>
      </w:r>
      <w:r w:rsidRPr="009F5FAC">
        <w:rPr>
          <w:rFonts w:ascii="Times New Roman" w:hAnsi="Times New Roman" w:cs="Times New Roman"/>
          <w:sz w:val="24"/>
          <w:szCs w:val="24"/>
        </w:rPr>
        <w:t xml:space="preserve"> y sus anexos, de ser el caso, y </w:t>
      </w:r>
      <w:r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>autorizo a la FUNDACIÓN UNIVERSITARIA LOS LIBERTADORES, Facultad de Derecho, Ciencias Políticas y Relaciones Internacionales (REVISTA</w:t>
      </w:r>
      <w:r w:rsidR="0008397D"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VIA IURIS</w:t>
      </w:r>
      <w:r w:rsidR="009F5FAC"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>) a:</w:t>
      </w:r>
    </w:p>
    <w:p w:rsidR="009F5FAC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:rsidR="009F5FAC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b/>
          <w:bCs/>
          <w:iCs/>
          <w:sz w:val="24"/>
          <w:szCs w:val="24"/>
        </w:rPr>
        <w:t>P</w:t>
      </w:r>
      <w:r>
        <w:rPr>
          <w:rFonts w:ascii="Times New Roman" w:hAnsi="Times New Roman" w:cs="Times New Roman"/>
          <w:b/>
          <w:bCs/>
          <w:iCs/>
          <w:sz w:val="24"/>
          <w:szCs w:val="24"/>
        </w:rPr>
        <w:t>rimero</w:t>
      </w:r>
      <w:r w:rsidRPr="009F5FAC">
        <w:rPr>
          <w:rFonts w:ascii="Times New Roman" w:hAnsi="Times New Roman" w:cs="Times New Roman"/>
          <w:b/>
          <w:bCs/>
          <w:iCs/>
          <w:sz w:val="24"/>
          <w:szCs w:val="24"/>
        </w:rPr>
        <w:t>:</w:t>
      </w:r>
      <w:r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9F5FAC">
        <w:rPr>
          <w:rFonts w:ascii="Times New Roman" w:hAnsi="Times New Roman" w:cs="Times New Roman"/>
          <w:b/>
          <w:sz w:val="24"/>
          <w:szCs w:val="24"/>
        </w:rPr>
        <w:t>utilizar</w:t>
      </w:r>
      <w:r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y usar</w:t>
      </w:r>
      <w:r w:rsidR="006D03A0"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D03A0" w:rsidRPr="009F5FAC">
        <w:rPr>
          <w:rFonts w:ascii="Times New Roman" w:hAnsi="Times New Roman" w:cs="Times New Roman"/>
          <w:sz w:val="24"/>
          <w:szCs w:val="24"/>
        </w:rPr>
        <w:t>en todas sus fo</w:t>
      </w:r>
      <w:r w:rsidR="00B26464" w:rsidRPr="009F5FAC">
        <w:rPr>
          <w:rFonts w:ascii="Times New Roman" w:hAnsi="Times New Roman" w:cs="Times New Roman"/>
          <w:sz w:val="24"/>
          <w:szCs w:val="24"/>
        </w:rPr>
        <w:t xml:space="preserve">rmas, </w:t>
      </w:r>
      <w:r w:rsidRPr="009F5FAC">
        <w:rPr>
          <w:rFonts w:ascii="Times New Roman" w:hAnsi="Times New Roman" w:cs="Times New Roman"/>
          <w:sz w:val="24"/>
          <w:szCs w:val="24"/>
        </w:rPr>
        <w:t>el derecho</w:t>
      </w:r>
      <w:r w:rsidR="006D03A0" w:rsidRPr="009F5FAC">
        <w:rPr>
          <w:rFonts w:ascii="Times New Roman" w:hAnsi="Times New Roman" w:cs="Times New Roman"/>
          <w:sz w:val="24"/>
          <w:szCs w:val="24"/>
        </w:rPr>
        <w:t xml:space="preserve"> de reproducción, </w:t>
      </w:r>
      <w:r w:rsidR="00B26464" w:rsidRPr="009F5FAC">
        <w:rPr>
          <w:rFonts w:ascii="Times New Roman" w:hAnsi="Times New Roman" w:cs="Times New Roman"/>
          <w:sz w:val="24"/>
          <w:szCs w:val="24"/>
        </w:rPr>
        <w:t>comunicación</w:t>
      </w:r>
      <w:r w:rsidR="006D03A0"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="006D03A0" w:rsidRPr="009F5FAC">
        <w:rPr>
          <w:rFonts w:ascii="Times New Roman" w:hAnsi="Times New Roman" w:cs="Times New Roman"/>
          <w:sz w:val="24"/>
          <w:szCs w:val="24"/>
        </w:rPr>
        <w:t>pública, transformación y distribución que me corresponden como creador de la obra objeto del presente</w:t>
      </w:r>
      <w:r w:rsidR="006D03A0"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="006D03A0" w:rsidRPr="009F5FAC">
        <w:rPr>
          <w:rFonts w:ascii="Times New Roman" w:hAnsi="Times New Roman" w:cs="Times New Roman"/>
          <w:sz w:val="24"/>
          <w:szCs w:val="24"/>
        </w:rPr>
        <w:t xml:space="preserve">documento. Autorización realizada siempre </w:t>
      </w:r>
      <w:r>
        <w:rPr>
          <w:rFonts w:ascii="Times New Roman" w:hAnsi="Times New Roman" w:cs="Times New Roman"/>
          <w:sz w:val="24"/>
          <w:szCs w:val="24"/>
        </w:rPr>
        <w:t xml:space="preserve"> que </w:t>
      </w:r>
      <w:r w:rsidR="006D03A0" w:rsidRPr="009F5FAC">
        <w:rPr>
          <w:rFonts w:ascii="Times New Roman" w:hAnsi="Times New Roman" w:cs="Times New Roman"/>
          <w:sz w:val="24"/>
          <w:szCs w:val="24"/>
        </w:rPr>
        <w:t>este destinada a la actividad ordinaria de investigación,</w:t>
      </w:r>
      <w:r w:rsidR="006D03A0" w:rsidRPr="009F5FA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="006D03A0" w:rsidRPr="009F5FAC">
        <w:rPr>
          <w:rFonts w:ascii="Times New Roman" w:hAnsi="Times New Roman" w:cs="Times New Roman"/>
          <w:sz w:val="24"/>
          <w:szCs w:val="24"/>
        </w:rPr>
        <w:t>docencia y publicación.</w:t>
      </w:r>
    </w:p>
    <w:p w:rsidR="009F5FAC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7AB1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b/>
          <w:sz w:val="24"/>
          <w:szCs w:val="24"/>
        </w:rPr>
        <w:t>Segundo</w:t>
      </w:r>
      <w:r w:rsidRPr="009F5FAC">
        <w:rPr>
          <w:rFonts w:ascii="Times New Roman" w:hAnsi="Times New Roman" w:cs="Times New Roman"/>
          <w:b/>
          <w:i/>
          <w:sz w:val="24"/>
          <w:szCs w:val="24"/>
        </w:rPr>
        <w:t>:</w:t>
      </w:r>
      <w:r w:rsidRPr="009F5FAC">
        <w:rPr>
          <w:rFonts w:ascii="Times New Roman" w:hAnsi="Times New Roman" w:cs="Times New Roman"/>
          <w:sz w:val="24"/>
          <w:szCs w:val="24"/>
        </w:rPr>
        <w:t xml:space="preserve"> queda autorizada 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para copiar, distribuir, publicar y </w:t>
      </w:r>
      <w:r w:rsidRPr="009F5FAC">
        <w:rPr>
          <w:rFonts w:ascii="Times New Roman" w:hAnsi="Times New Roman" w:cs="Times New Roman"/>
          <w:sz w:val="24"/>
          <w:szCs w:val="24"/>
        </w:rPr>
        <w:t>no</w:t>
      </w:r>
      <w:r w:rsidR="00B21A61" w:rsidRPr="009F5FAC">
        <w:rPr>
          <w:rFonts w:ascii="Times New Roman" w:hAnsi="Times New Roman" w:cs="Times New Roman"/>
          <w:sz w:val="24"/>
          <w:szCs w:val="24"/>
        </w:rPr>
        <w:t xml:space="preserve"> 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comercializar </w:t>
      </w:r>
      <w:r w:rsidRPr="009F5FAC">
        <w:rPr>
          <w:rFonts w:ascii="Times New Roman" w:hAnsi="Times New Roman" w:cs="Times New Roman"/>
          <w:sz w:val="24"/>
          <w:szCs w:val="24"/>
        </w:rPr>
        <w:t xml:space="preserve">el artículo objeto de la autorización de uso 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por cualquier medio electrónico o reprográfico, conservando la obligación </w:t>
      </w:r>
      <w:r>
        <w:rPr>
          <w:rFonts w:ascii="Times New Roman" w:hAnsi="Times New Roman" w:cs="Times New Roman"/>
          <w:sz w:val="24"/>
          <w:szCs w:val="24"/>
        </w:rPr>
        <w:t>de respetar los derechos morales y patrimoniales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que en mi condición de autor me reservo. </w:t>
      </w:r>
    </w:p>
    <w:p w:rsidR="009F5FAC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9F5FAC">
        <w:rPr>
          <w:rFonts w:ascii="Times New Roman" w:hAnsi="Times New Roman" w:cs="Times New Roman"/>
          <w:b/>
          <w:bCs/>
          <w:sz w:val="24"/>
          <w:szCs w:val="24"/>
        </w:rPr>
        <w:t>Tercero</w:t>
      </w:r>
      <w:r w:rsidR="006D03A0"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: </w:t>
      </w:r>
      <w:r w:rsidR="006D03A0" w:rsidRPr="009F5FAC">
        <w:rPr>
          <w:rFonts w:ascii="Times New Roman" w:hAnsi="Times New Roman" w:cs="Times New Roman"/>
          <w:sz w:val="24"/>
          <w:szCs w:val="24"/>
        </w:rPr>
        <w:t>La presente autorización se hace extensiva no sólo a las facultades y derechos de uso sobre la obra en formato o soporte material, sino también para formato virtual, electrónico,</w:t>
      </w:r>
      <w:r>
        <w:rPr>
          <w:rFonts w:ascii="Times New Roman" w:hAnsi="Times New Roman" w:cs="Times New Roman"/>
          <w:sz w:val="24"/>
          <w:szCs w:val="24"/>
        </w:rPr>
        <w:t xml:space="preserve"> digital, óptico, usos en red, i</w:t>
      </w:r>
      <w:r w:rsidR="006D03A0" w:rsidRPr="009F5FAC">
        <w:rPr>
          <w:rFonts w:ascii="Times New Roman" w:hAnsi="Times New Roman" w:cs="Times New Roman"/>
          <w:sz w:val="24"/>
          <w:szCs w:val="24"/>
        </w:rPr>
        <w:t>nternet, extranet, intranet, etc., y en general cualquier formato conocido o por conocer</w:t>
      </w:r>
      <w:r w:rsidR="006D03A0" w:rsidRPr="009F5FAC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:rsidR="00B21A61" w:rsidRPr="009F5FAC" w:rsidRDefault="00B21A61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C0504D" w:themeColor="accent2"/>
          <w:sz w:val="24"/>
          <w:szCs w:val="24"/>
        </w:rPr>
      </w:pPr>
    </w:p>
    <w:p w:rsidR="00B21A61" w:rsidRPr="009F5FAC" w:rsidRDefault="00B21A61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F5FAC">
        <w:rPr>
          <w:rFonts w:ascii="Times New Roman" w:hAnsi="Times New Roman" w:cs="Times New Roman"/>
          <w:b/>
          <w:sz w:val="24"/>
          <w:szCs w:val="24"/>
        </w:rPr>
        <w:t xml:space="preserve">Licencia </w:t>
      </w:r>
      <w:proofErr w:type="spellStart"/>
      <w:r w:rsidRPr="009F5FAC">
        <w:rPr>
          <w:rFonts w:ascii="Times New Roman" w:hAnsi="Times New Roman" w:cs="Times New Roman"/>
          <w:b/>
          <w:sz w:val="24"/>
          <w:szCs w:val="24"/>
        </w:rPr>
        <w:t>Creative</w:t>
      </w:r>
      <w:proofErr w:type="spellEnd"/>
      <w:r w:rsidRPr="009F5FA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9F5FAC">
        <w:rPr>
          <w:rFonts w:ascii="Times New Roman" w:hAnsi="Times New Roman" w:cs="Times New Roman"/>
          <w:b/>
          <w:sz w:val="24"/>
          <w:szCs w:val="24"/>
        </w:rPr>
        <w:t>Commons</w:t>
      </w:r>
      <w:proofErr w:type="spellEnd"/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97D" w:rsidRPr="009F5FAC" w:rsidRDefault="009F5F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b/>
          <w:sz w:val="24"/>
          <w:szCs w:val="24"/>
        </w:rPr>
        <w:t>Cuarto</w:t>
      </w:r>
      <w:r w:rsidR="006D03A0" w:rsidRPr="009F5FAC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6D03A0" w:rsidRPr="009F5FAC">
        <w:rPr>
          <w:rFonts w:ascii="Times New Roman" w:hAnsi="Times New Roman" w:cs="Times New Roman"/>
          <w:sz w:val="24"/>
          <w:szCs w:val="24"/>
        </w:rPr>
        <w:t xml:space="preserve"> Manifiesto mi aprobación para que este artículo </w:t>
      </w:r>
      <w:r w:rsidRPr="009F5FAC">
        <w:rPr>
          <w:rFonts w:ascii="Times New Roman" w:hAnsi="Times New Roman" w:cs="Times New Roman"/>
          <w:sz w:val="24"/>
          <w:szCs w:val="24"/>
        </w:rPr>
        <w:t xml:space="preserve">sea utilizado para </w:t>
      </w:r>
      <w:r w:rsidR="0008397D" w:rsidRPr="009F5FAC">
        <w:rPr>
          <w:rFonts w:ascii="Times New Roman" w:hAnsi="Times New Roman" w:cs="Times New Roman"/>
          <w:sz w:val="24"/>
          <w:szCs w:val="24"/>
        </w:rPr>
        <w:t xml:space="preserve">versión web </w:t>
      </w:r>
      <w:r w:rsidR="006D03A0" w:rsidRPr="009F5FAC">
        <w:rPr>
          <w:rFonts w:ascii="Times New Roman" w:hAnsi="Times New Roman" w:cs="Times New Roman"/>
          <w:sz w:val="24"/>
          <w:szCs w:val="24"/>
        </w:rPr>
        <w:t xml:space="preserve">OJS de la Revista </w:t>
      </w:r>
      <w:r w:rsidR="00547012" w:rsidRPr="009F5FAC">
        <w:rPr>
          <w:rFonts w:ascii="Times New Roman" w:hAnsi="Times New Roman" w:cs="Times New Roman"/>
          <w:sz w:val="24"/>
          <w:szCs w:val="24"/>
        </w:rPr>
        <w:t>Vía</w:t>
      </w:r>
      <w:r w:rsidR="006D03A0" w:rsidRPr="009F5FAC">
        <w:rPr>
          <w:rFonts w:ascii="Times New Roman" w:hAnsi="Times New Roman" w:cs="Times New Roman"/>
          <w:sz w:val="24"/>
          <w:szCs w:val="24"/>
        </w:rPr>
        <w:t xml:space="preserve"> Iuris bajo la (Licencia </w:t>
      </w:r>
      <w:proofErr w:type="spellStart"/>
      <w:r w:rsidR="006D03A0" w:rsidRPr="009F5FAC">
        <w:rPr>
          <w:rFonts w:ascii="Times New Roman" w:hAnsi="Times New Roman" w:cs="Times New Roman"/>
          <w:sz w:val="24"/>
          <w:szCs w:val="24"/>
        </w:rPr>
        <w:t>Creative</w:t>
      </w:r>
      <w:proofErr w:type="spellEnd"/>
      <w:r w:rsidR="006D03A0" w:rsidRPr="009F5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03A0" w:rsidRPr="009F5FAC">
        <w:rPr>
          <w:rFonts w:ascii="Times New Roman" w:hAnsi="Times New Roman" w:cs="Times New Roman"/>
          <w:sz w:val="24"/>
          <w:szCs w:val="24"/>
        </w:rPr>
        <w:t>Com</w:t>
      </w:r>
      <w:r w:rsidRPr="009F5FAC">
        <w:rPr>
          <w:rFonts w:ascii="Times New Roman" w:hAnsi="Times New Roman" w:cs="Times New Roman"/>
          <w:sz w:val="24"/>
          <w:szCs w:val="24"/>
        </w:rPr>
        <w:t>m</w:t>
      </w:r>
      <w:r w:rsidR="006D03A0" w:rsidRPr="009F5FAC">
        <w:rPr>
          <w:rFonts w:ascii="Times New Roman" w:hAnsi="Times New Roman" w:cs="Times New Roman"/>
          <w:sz w:val="24"/>
          <w:szCs w:val="24"/>
        </w:rPr>
        <w:t>ons</w:t>
      </w:r>
      <w:proofErr w:type="spellEnd"/>
      <w:r w:rsidR="006D03A0" w:rsidRPr="009F5FAC">
        <w:rPr>
          <w:rFonts w:ascii="Times New Roman" w:hAnsi="Times New Roman" w:cs="Times New Roman"/>
          <w:sz w:val="24"/>
          <w:szCs w:val="24"/>
        </w:rPr>
        <w:t>)</w:t>
      </w:r>
      <w:r w:rsidR="006D03A0" w:rsidRPr="009F5FA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D03A0" w:rsidRPr="009F5FAC">
        <w:rPr>
          <w:rFonts w:ascii="Times New Roman" w:hAnsi="Times New Roman" w:cs="Times New Roman"/>
          <w:bCs/>
          <w:sz w:val="24"/>
          <w:szCs w:val="24"/>
        </w:rPr>
        <w:t>Atribución </w:t>
      </w:r>
      <w:r w:rsidR="005752AC">
        <w:rPr>
          <w:rFonts w:ascii="Times New Roman" w:hAnsi="Times New Roman" w:cs="Times New Roman"/>
          <w:bCs/>
          <w:sz w:val="24"/>
          <w:szCs w:val="24"/>
        </w:rPr>
        <w:t xml:space="preserve">- No comercial - </w:t>
      </w:r>
      <w:r w:rsidR="006D03A0" w:rsidRPr="009F5FAC">
        <w:rPr>
          <w:rFonts w:ascii="Times New Roman" w:hAnsi="Times New Roman" w:cs="Times New Roman"/>
          <w:bCs/>
          <w:sz w:val="24"/>
          <w:szCs w:val="24"/>
        </w:rPr>
        <w:t>Compartir igual</w:t>
      </w:r>
      <w:r w:rsidR="0008397D" w:rsidRPr="009F5FAC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6D03A0" w:rsidRPr="009F5FAC">
        <w:rPr>
          <w:rFonts w:ascii="Times New Roman" w:hAnsi="Times New Roman" w:cs="Times New Roman"/>
          <w:b/>
          <w:bCs/>
          <w:sz w:val="24"/>
          <w:szCs w:val="24"/>
        </w:rPr>
        <w:t> </w:t>
      </w:r>
      <w:r w:rsidR="0008397D" w:rsidRPr="009F5FA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03A0" w:rsidRPr="009F5FAC" w:rsidRDefault="005752AC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057E1F7" wp14:editId="168BCA80">
            <wp:extent cx="1025361" cy="438150"/>
            <wp:effectExtent l="0" t="0" r="0" b="0"/>
            <wp:docPr id="2" name="Imagen 2" descr="Licencia Creative Commons Reconocimiento-NoComercial-CompartirIgual 4.0  Internacional (CC BY-NC-SA 4.0) – Conoga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icencia Creative Commons Reconocimiento-NoComercial-CompartirIgual 4.0  Internacional (CC BY-NC-SA 4.0) – Conogasi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7341" cy="443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B7AB1" w:rsidRPr="009F5FAC" w:rsidRDefault="001B7AB1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7AB1" w:rsidRPr="009F5FAC" w:rsidRDefault="001B7AB1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A61" w:rsidRPr="009F5FAC" w:rsidRDefault="00B21A61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F5FAC">
        <w:rPr>
          <w:rFonts w:ascii="Times New Roman" w:hAnsi="Times New Roman" w:cs="Times New Roman"/>
          <w:b/>
          <w:sz w:val="24"/>
          <w:szCs w:val="24"/>
        </w:rPr>
        <w:t>Originalidad de la obra y respeto a derechos de autor</w:t>
      </w:r>
    </w:p>
    <w:p w:rsidR="009F5FAC" w:rsidRPr="009F5FAC" w:rsidRDefault="009F5FAC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F5FAC" w:rsidRPr="009F5FAC" w:rsidRDefault="001F5BB9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Quinto. El autor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– manifiesta que la ob</w:t>
      </w:r>
      <w:r>
        <w:rPr>
          <w:rFonts w:ascii="Times New Roman" w:hAnsi="Times New Roman" w:cs="Times New Roman"/>
          <w:sz w:val="24"/>
          <w:szCs w:val="24"/>
        </w:rPr>
        <w:t xml:space="preserve">ra objeto de la presente autorización de uso 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es </w:t>
      </w:r>
      <w:r w:rsidR="001B7AB1" w:rsidRPr="009F5FAC">
        <w:rPr>
          <w:rFonts w:ascii="Times New Roman" w:hAnsi="Times New Roman" w:cs="Times New Roman"/>
          <w:b/>
          <w:sz w:val="24"/>
          <w:szCs w:val="24"/>
        </w:rPr>
        <w:t>original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y la realizó sin violar o usurpar derechos de autor de terceros, por lo tanto la obra es de su </w:t>
      </w:r>
      <w:r w:rsidR="009F5FAC" w:rsidRPr="009F5FAC">
        <w:rPr>
          <w:rFonts w:ascii="Times New Roman" w:hAnsi="Times New Roman" w:cs="Times New Roman"/>
          <w:sz w:val="24"/>
          <w:szCs w:val="24"/>
        </w:rPr>
        <w:t xml:space="preserve">exclusiva autoría y 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es titular de los derechos que surgen de la misma. </w:t>
      </w:r>
    </w:p>
    <w:p w:rsidR="009F5FAC" w:rsidRPr="009F5FAC" w:rsidRDefault="009F5FAC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7AB1" w:rsidRPr="009F5FAC" w:rsidRDefault="00F74A4D" w:rsidP="001B7A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Sexto</w:t>
      </w:r>
      <w:r w:rsidR="001B7AB1" w:rsidRPr="009F5FAC">
        <w:rPr>
          <w:rFonts w:ascii="Times New Roman" w:hAnsi="Times New Roman" w:cs="Times New Roman"/>
          <w:b/>
          <w:sz w:val="24"/>
          <w:szCs w:val="24"/>
        </w:rPr>
        <w:t>: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En caso de presentarse cualquier reclamación o acción por parte de un tercero en cuanto a los derechos de autor sobre la obra en cuestión, </w:t>
      </w:r>
      <w:r>
        <w:rPr>
          <w:rFonts w:ascii="Times New Roman" w:hAnsi="Times New Roman" w:cs="Times New Roman"/>
          <w:b/>
          <w:sz w:val="24"/>
          <w:szCs w:val="24"/>
        </w:rPr>
        <w:t>el autor</w:t>
      </w:r>
      <w:r w:rsidR="001B7AB1" w:rsidRPr="009F5FAC">
        <w:rPr>
          <w:rFonts w:ascii="Times New Roman" w:hAnsi="Times New Roman" w:cs="Times New Roman"/>
          <w:sz w:val="24"/>
          <w:szCs w:val="24"/>
        </w:rPr>
        <w:t xml:space="preserve"> asumirá toda la responsabilidad, respondiendo por cualquier reivindicación, plagio u otra clase de reclamación que al respecto pudiera sobrevenir, y saldrá en defensa de lo</w:t>
      </w:r>
      <w:r w:rsidR="009F5FAC" w:rsidRPr="009F5FAC">
        <w:rPr>
          <w:rFonts w:ascii="Times New Roman" w:hAnsi="Times New Roman" w:cs="Times New Roman"/>
          <w:sz w:val="24"/>
          <w:szCs w:val="24"/>
        </w:rPr>
        <w:t>s derechos autorizados.  P</w:t>
      </w:r>
      <w:r w:rsidR="001B7AB1" w:rsidRPr="009F5FAC">
        <w:rPr>
          <w:rFonts w:ascii="Times New Roman" w:hAnsi="Times New Roman" w:cs="Times New Roman"/>
          <w:sz w:val="24"/>
          <w:szCs w:val="24"/>
        </w:rPr>
        <w:t>ara todos los efecto</w:t>
      </w:r>
      <w:r>
        <w:rPr>
          <w:rFonts w:ascii="Times New Roman" w:hAnsi="Times New Roman" w:cs="Times New Roman"/>
          <w:sz w:val="24"/>
          <w:szCs w:val="24"/>
        </w:rPr>
        <w:t>s la Fundación Universitaria Los Libertadores y sus representantes</w:t>
      </w:r>
      <w:r w:rsidR="009F5FAC" w:rsidRPr="009F5FAC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el editor institucional, </w:t>
      </w:r>
      <w:r w:rsidR="009F5FAC" w:rsidRPr="009F5FAC">
        <w:rPr>
          <w:rFonts w:ascii="Times New Roman" w:hAnsi="Times New Roman" w:cs="Times New Roman"/>
          <w:sz w:val="24"/>
          <w:szCs w:val="24"/>
        </w:rPr>
        <w:t xml:space="preserve">el director, </w:t>
      </w:r>
      <w:r w:rsidR="001B7AB1" w:rsidRPr="009F5FAC">
        <w:rPr>
          <w:rFonts w:ascii="Times New Roman" w:hAnsi="Times New Roman" w:cs="Times New Roman"/>
          <w:sz w:val="24"/>
          <w:szCs w:val="24"/>
        </w:rPr>
        <w:t>el edito</w:t>
      </w:r>
      <w:r w:rsidR="009F5FAC" w:rsidRPr="009F5FAC">
        <w:rPr>
          <w:rFonts w:ascii="Times New Roman" w:hAnsi="Times New Roman" w:cs="Times New Roman"/>
          <w:sz w:val="24"/>
          <w:szCs w:val="24"/>
        </w:rPr>
        <w:t xml:space="preserve">r y equipo editorial </w:t>
      </w:r>
      <w:r w:rsidR="001B7AB1" w:rsidRPr="009F5FAC">
        <w:rPr>
          <w:rFonts w:ascii="Times New Roman" w:hAnsi="Times New Roman" w:cs="Times New Roman"/>
          <w:sz w:val="24"/>
          <w:szCs w:val="24"/>
        </w:rPr>
        <w:t>de la Revista VIA IURIS actúan como terceros de buena fe.</w:t>
      </w: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>Para constancia se firma el presente documento en (2) ejemplares del mi</w:t>
      </w:r>
      <w:r w:rsidR="00F74A4D">
        <w:rPr>
          <w:rFonts w:ascii="Times New Roman" w:hAnsi="Times New Roman" w:cs="Times New Roman"/>
          <w:sz w:val="24"/>
          <w:szCs w:val="24"/>
        </w:rPr>
        <w:t>smo valor y tenor, en__________</w:t>
      </w:r>
      <w:r w:rsidRPr="009F5FAC">
        <w:rPr>
          <w:rFonts w:ascii="Times New Roman" w:hAnsi="Times New Roman" w:cs="Times New Roman"/>
          <w:sz w:val="24"/>
          <w:szCs w:val="24"/>
        </w:rPr>
        <w:t>, a los _____ ( ) días del me</w:t>
      </w:r>
      <w:r w:rsidR="009F5FAC" w:rsidRPr="009F5FAC">
        <w:rPr>
          <w:rFonts w:ascii="Times New Roman" w:hAnsi="Times New Roman" w:cs="Times New Roman"/>
          <w:sz w:val="24"/>
          <w:szCs w:val="24"/>
        </w:rPr>
        <w:t>s ______ del año ___________20  __</w:t>
      </w: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7AB1" w:rsidRPr="009F5FAC" w:rsidRDefault="001B7AB1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7AB1" w:rsidRPr="009F5FAC" w:rsidRDefault="001B7AB1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97D" w:rsidRDefault="00F74A4D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El</w:t>
      </w:r>
      <w:r w:rsidR="006D03A0" w:rsidRPr="009F5FAC">
        <w:rPr>
          <w:rFonts w:ascii="Times New Roman" w:hAnsi="Times New Roman" w:cs="Times New Roman"/>
          <w:b/>
          <w:bCs/>
          <w:sz w:val="24"/>
          <w:szCs w:val="24"/>
        </w:rPr>
        <w:t xml:space="preserve"> A</w:t>
      </w:r>
      <w:r>
        <w:rPr>
          <w:rFonts w:ascii="Times New Roman" w:hAnsi="Times New Roman" w:cs="Times New Roman"/>
          <w:b/>
          <w:bCs/>
          <w:sz w:val="24"/>
          <w:szCs w:val="24"/>
        </w:rPr>
        <w:t>utor:</w:t>
      </w:r>
    </w:p>
    <w:p w:rsidR="00F74A4D" w:rsidRPr="009F5FAC" w:rsidRDefault="00F74A4D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>Firma _______________________________________________</w:t>
      </w: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>Nombre _______________________________________________</w:t>
      </w:r>
    </w:p>
    <w:p w:rsidR="006D03A0" w:rsidRPr="009F5FAC" w:rsidRDefault="006D03A0" w:rsidP="006D03A0">
      <w:pPr>
        <w:jc w:val="both"/>
        <w:rPr>
          <w:rFonts w:ascii="Times New Roman" w:hAnsi="Times New Roman" w:cs="Times New Roman"/>
          <w:sz w:val="24"/>
          <w:szCs w:val="24"/>
        </w:rPr>
      </w:pPr>
      <w:r w:rsidRPr="009F5FAC">
        <w:rPr>
          <w:rFonts w:ascii="Times New Roman" w:hAnsi="Times New Roman" w:cs="Times New Roman"/>
          <w:sz w:val="24"/>
          <w:szCs w:val="24"/>
        </w:rPr>
        <w:t xml:space="preserve">Documento de </w:t>
      </w:r>
      <w:r w:rsidR="0008397D" w:rsidRPr="009F5FAC">
        <w:rPr>
          <w:rFonts w:ascii="Times New Roman" w:hAnsi="Times New Roman" w:cs="Times New Roman"/>
          <w:sz w:val="24"/>
          <w:szCs w:val="24"/>
        </w:rPr>
        <w:t xml:space="preserve">identidad. </w:t>
      </w:r>
      <w:r w:rsidRPr="009F5FAC">
        <w:rPr>
          <w:rFonts w:ascii="Times New Roman" w:hAnsi="Times New Roman" w:cs="Times New Roman"/>
          <w:sz w:val="24"/>
          <w:szCs w:val="24"/>
        </w:rPr>
        <w:t>Nº ________________________ de ____________________</w:t>
      </w: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D03A0" w:rsidRPr="009F5FAC" w:rsidRDefault="006D03A0" w:rsidP="006D0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05F00" w:rsidRPr="009F5FAC" w:rsidRDefault="00B05F00">
      <w:pPr>
        <w:rPr>
          <w:rFonts w:ascii="Times New Roman" w:hAnsi="Times New Roman" w:cs="Times New Roman"/>
          <w:i/>
          <w:iCs/>
          <w:sz w:val="14"/>
          <w:szCs w:val="14"/>
          <w:lang w:val="es-CO"/>
        </w:rPr>
      </w:pPr>
    </w:p>
    <w:sectPr w:rsidR="00B05F00" w:rsidRPr="009F5FAC" w:rsidSect="00B05F00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65012" w:rsidRDefault="00565012" w:rsidP="00086E65">
      <w:pPr>
        <w:spacing w:after="0" w:line="240" w:lineRule="auto"/>
      </w:pPr>
      <w:r>
        <w:separator/>
      </w:r>
    </w:p>
  </w:endnote>
  <w:endnote w:type="continuationSeparator" w:id="0">
    <w:p w:rsidR="00565012" w:rsidRDefault="00565012" w:rsidP="00086E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94299548"/>
      <w:docPartObj>
        <w:docPartGallery w:val="Page Numbers (Bottom of Page)"/>
        <w:docPartUnique/>
      </w:docPartObj>
    </w:sdtPr>
    <w:sdtEndPr/>
    <w:sdtContent>
      <w:p w:rsidR="0008397D" w:rsidRDefault="00984109">
        <w:pPr>
          <w:pStyle w:val="Piedepgina"/>
          <w:jc w:val="right"/>
        </w:pPr>
        <w:r>
          <w:fldChar w:fldCharType="begin"/>
        </w:r>
        <w:r w:rsidR="0008397D">
          <w:instrText>PAGE   \* MERGEFORMAT</w:instrText>
        </w:r>
        <w:r>
          <w:fldChar w:fldCharType="separate"/>
        </w:r>
        <w:r w:rsidR="00F74A4D">
          <w:rPr>
            <w:noProof/>
          </w:rPr>
          <w:t>1</w:t>
        </w:r>
        <w:r>
          <w:fldChar w:fldCharType="end"/>
        </w:r>
      </w:p>
    </w:sdtContent>
  </w:sdt>
  <w:p w:rsidR="0008397D" w:rsidRDefault="0008397D">
    <w:pPr>
      <w:pStyle w:val="Piedepgina"/>
    </w:pPr>
    <w:r w:rsidRPr="00856510">
      <w:rPr>
        <w:noProof/>
        <w:lang w:val="es-CO" w:eastAsia="es-CO"/>
      </w:rPr>
      <w:drawing>
        <wp:inline distT="0" distB="0" distL="0" distR="0">
          <wp:extent cx="1724025" cy="457200"/>
          <wp:effectExtent l="19050" t="0" r="9525" b="0"/>
          <wp:docPr id="8" name="Imagen 8" descr="D:\DOCUMENTOS\Mis imágenes\Nueva imagen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DOCUMENTOS\Mis imágenes\Nueva imagen.JP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24025" cy="457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65012" w:rsidRDefault="00565012" w:rsidP="00086E65">
      <w:pPr>
        <w:spacing w:after="0" w:line="240" w:lineRule="auto"/>
      </w:pPr>
      <w:r>
        <w:separator/>
      </w:r>
    </w:p>
  </w:footnote>
  <w:footnote w:type="continuationSeparator" w:id="0">
    <w:p w:rsidR="00565012" w:rsidRDefault="00565012" w:rsidP="00086E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904" w:type="pct"/>
      <w:tblInd w:w="-639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827"/>
      <w:gridCol w:w="3828"/>
      <w:gridCol w:w="2552"/>
    </w:tblGrid>
    <w:tr w:rsidR="0008397D" w:rsidRPr="00D61355" w:rsidTr="0008397D">
      <w:trPr>
        <w:trHeight w:val="189"/>
      </w:trPr>
      <w:tc>
        <w:tcPr>
          <w:tcW w:w="1875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08397D" w:rsidRPr="00D61355" w:rsidRDefault="00565012" w:rsidP="0008397D">
          <w:pPr>
            <w:pStyle w:val="Encabezado"/>
            <w:jc w:val="center"/>
            <w:rPr>
              <w:rFonts w:cs="Arial"/>
            </w:rPr>
          </w:pPr>
          <w:r>
            <w:rPr>
              <w:rFonts w:cs="Arial"/>
              <w:noProof/>
              <w:lang w:eastAsia="es-ES"/>
            </w:rPr>
            <w:object w:dxaOrig="1440" w:dyaOrig="14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left:0;text-align:left;margin-left:.7pt;margin-top:-2.15pt;width:154.9pt;height:33.3pt;z-index:251659264;mso-wrap-style:tight" filled="t">
                <v:imagedata r:id="rId1" o:title=""/>
              </v:shape>
              <o:OLEObject Type="Embed" ProgID="Visio.Drawing.11" ShapeID="_x0000_s2049" DrawAspect="Content" ObjectID="_1676452655" r:id="rId2"/>
            </w:object>
          </w:r>
        </w:p>
        <w:p w:rsidR="0008397D" w:rsidRPr="00D61355" w:rsidRDefault="0008397D" w:rsidP="0008397D">
          <w:pPr>
            <w:pStyle w:val="Encabezado"/>
            <w:rPr>
              <w:rFonts w:cs="Arial"/>
            </w:rPr>
          </w:pPr>
        </w:p>
      </w:tc>
      <w:tc>
        <w:tcPr>
          <w:tcW w:w="187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Default="00B21A61" w:rsidP="0008397D">
          <w:pPr>
            <w:pStyle w:val="Encabezado"/>
            <w:jc w:val="center"/>
            <w:rPr>
              <w:rFonts w:cs="Arial"/>
              <w:b/>
            </w:rPr>
          </w:pPr>
          <w:r>
            <w:rPr>
              <w:rFonts w:cs="Arial"/>
              <w:b/>
            </w:rPr>
            <w:t xml:space="preserve">AUTORIZACIÓN DE USO, LICENCIA CREATIVE COMMONS </w:t>
          </w:r>
          <w:r w:rsidR="009F5FAC">
            <w:rPr>
              <w:rFonts w:cs="Arial"/>
              <w:b/>
            </w:rPr>
            <w:t xml:space="preserve">  Y DECLARACIÓN DE </w:t>
          </w:r>
          <w:r>
            <w:rPr>
              <w:rFonts w:cs="Arial"/>
              <w:b/>
            </w:rPr>
            <w:t xml:space="preserve"> ORIGINALIDAD</w:t>
          </w:r>
        </w:p>
        <w:p w:rsidR="0008397D" w:rsidRPr="000D5606" w:rsidRDefault="0008397D" w:rsidP="0008397D">
          <w:pPr>
            <w:pStyle w:val="Encabezado"/>
            <w:jc w:val="center"/>
            <w:rPr>
              <w:rFonts w:cs="Arial"/>
              <w:b/>
            </w:rPr>
          </w:pPr>
          <w:r>
            <w:rPr>
              <w:rFonts w:cs="Arial"/>
              <w:b/>
            </w:rPr>
            <w:t xml:space="preserve">REVISTA VIA IURIS </w:t>
          </w:r>
        </w:p>
      </w:tc>
      <w:tc>
        <w:tcPr>
          <w:tcW w:w="1250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jc w:val="center"/>
            <w:rPr>
              <w:rFonts w:cs="Arial"/>
              <w:b/>
            </w:rPr>
          </w:pPr>
          <w:r>
            <w:rPr>
              <w:rFonts w:cs="Arial"/>
              <w:b/>
            </w:rPr>
            <w:t>Código: RVI</w:t>
          </w:r>
        </w:p>
      </w:tc>
    </w:tr>
    <w:tr w:rsidR="0008397D" w:rsidRPr="00D61355" w:rsidTr="0008397D">
      <w:trPr>
        <w:trHeight w:val="302"/>
      </w:trPr>
      <w:tc>
        <w:tcPr>
          <w:tcW w:w="1875" w:type="pct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jc w:val="center"/>
            <w:rPr>
              <w:rFonts w:cs="Arial"/>
            </w:rPr>
          </w:pPr>
        </w:p>
      </w:tc>
      <w:tc>
        <w:tcPr>
          <w:tcW w:w="1875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rPr>
              <w:rFonts w:cs="Arial"/>
            </w:rPr>
          </w:pPr>
        </w:p>
      </w:tc>
      <w:tc>
        <w:tcPr>
          <w:tcW w:w="1250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jc w:val="center"/>
            <w:rPr>
              <w:rFonts w:cs="Arial"/>
              <w:b/>
            </w:rPr>
          </w:pPr>
          <w:r w:rsidRPr="00D61355">
            <w:rPr>
              <w:rFonts w:cs="Arial"/>
              <w:b/>
            </w:rPr>
            <w:t>Versión: 0</w:t>
          </w:r>
          <w:r w:rsidR="00F74A4D">
            <w:rPr>
              <w:rFonts w:cs="Arial"/>
              <w:b/>
            </w:rPr>
            <w:t>2</w:t>
          </w:r>
        </w:p>
      </w:tc>
    </w:tr>
    <w:tr w:rsidR="0008397D" w:rsidRPr="00D61355" w:rsidTr="0008397D">
      <w:trPr>
        <w:trHeight w:val="531"/>
      </w:trPr>
      <w:tc>
        <w:tcPr>
          <w:tcW w:w="1875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jc w:val="center"/>
            <w:rPr>
              <w:rFonts w:cs="Arial"/>
            </w:rPr>
          </w:pPr>
        </w:p>
      </w:tc>
      <w:tc>
        <w:tcPr>
          <w:tcW w:w="1875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rPr>
              <w:rFonts w:cs="Arial"/>
            </w:rPr>
          </w:pPr>
        </w:p>
      </w:tc>
      <w:tc>
        <w:tcPr>
          <w:tcW w:w="1250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8397D" w:rsidRPr="00D61355" w:rsidRDefault="0008397D" w:rsidP="0008397D">
          <w:pPr>
            <w:pStyle w:val="Encabezado"/>
            <w:jc w:val="center"/>
            <w:rPr>
              <w:rFonts w:cs="Arial"/>
              <w:b/>
            </w:rPr>
          </w:pPr>
          <w:r>
            <w:rPr>
              <w:rFonts w:cs="Arial"/>
              <w:b/>
            </w:rPr>
            <w:t>Páginas 2</w:t>
          </w:r>
        </w:p>
      </w:tc>
    </w:tr>
  </w:tbl>
  <w:p w:rsidR="00086E65" w:rsidRDefault="00086E65" w:rsidP="0008397D">
    <w:pPr>
      <w:pStyle w:val="Encabezado"/>
      <w:tabs>
        <w:tab w:val="clear" w:pos="4419"/>
        <w:tab w:val="clear" w:pos="8838"/>
        <w:tab w:val="left" w:pos="2490"/>
      </w:tabs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9378F"/>
    <w:rsid w:val="000567CC"/>
    <w:rsid w:val="0008397D"/>
    <w:rsid w:val="00086E65"/>
    <w:rsid w:val="00090A10"/>
    <w:rsid w:val="001034CD"/>
    <w:rsid w:val="00130DC0"/>
    <w:rsid w:val="00145D5A"/>
    <w:rsid w:val="001B7AB1"/>
    <w:rsid w:val="001F5BB9"/>
    <w:rsid w:val="00237301"/>
    <w:rsid w:val="00344D3B"/>
    <w:rsid w:val="004527B1"/>
    <w:rsid w:val="00461F23"/>
    <w:rsid w:val="004D0CF9"/>
    <w:rsid w:val="0052202F"/>
    <w:rsid w:val="00547012"/>
    <w:rsid w:val="00551BCB"/>
    <w:rsid w:val="00565012"/>
    <w:rsid w:val="005752AC"/>
    <w:rsid w:val="00675F05"/>
    <w:rsid w:val="006B3A80"/>
    <w:rsid w:val="006B6848"/>
    <w:rsid w:val="006D03A0"/>
    <w:rsid w:val="006E137D"/>
    <w:rsid w:val="00734D28"/>
    <w:rsid w:val="0079378F"/>
    <w:rsid w:val="007952BC"/>
    <w:rsid w:val="007D4A03"/>
    <w:rsid w:val="00806FE3"/>
    <w:rsid w:val="0082507A"/>
    <w:rsid w:val="00984109"/>
    <w:rsid w:val="009C385F"/>
    <w:rsid w:val="009E1B70"/>
    <w:rsid w:val="009F5FAC"/>
    <w:rsid w:val="00A12FB5"/>
    <w:rsid w:val="00A93D11"/>
    <w:rsid w:val="00B02125"/>
    <w:rsid w:val="00B05F00"/>
    <w:rsid w:val="00B21A61"/>
    <w:rsid w:val="00B26464"/>
    <w:rsid w:val="00B51FAF"/>
    <w:rsid w:val="00C408B2"/>
    <w:rsid w:val="00C42916"/>
    <w:rsid w:val="00E454BE"/>
    <w:rsid w:val="00E5231E"/>
    <w:rsid w:val="00E73339"/>
    <w:rsid w:val="00EA73EE"/>
    <w:rsid w:val="00F34D82"/>
    <w:rsid w:val="00F371A9"/>
    <w:rsid w:val="00F74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5CF585B3"/>
  <w15:docId w15:val="{FAC86411-6E36-4F7C-A9A5-F8C8B4CE53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9378F"/>
    <w:pPr>
      <w:spacing w:after="200" w:line="276" w:lineRule="auto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86E6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86E65"/>
  </w:style>
  <w:style w:type="paragraph" w:styleId="Piedepgina">
    <w:name w:val="footer"/>
    <w:basedOn w:val="Normal"/>
    <w:link w:val="PiedepginaCar"/>
    <w:uiPriority w:val="99"/>
    <w:unhideWhenUsed/>
    <w:rsid w:val="00086E6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86E65"/>
  </w:style>
  <w:style w:type="paragraph" w:styleId="Textodeglobo">
    <w:name w:val="Balloon Text"/>
    <w:basedOn w:val="Normal"/>
    <w:link w:val="TextodegloboCar"/>
    <w:uiPriority w:val="99"/>
    <w:semiHidden/>
    <w:unhideWhenUsed/>
    <w:rsid w:val="00086E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86E6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473</Words>
  <Characters>2604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FUND UNIV LOS LIBERTADORES</Company>
  <LinksUpToDate>false</LinksUpToDate>
  <CharactersWithSpaces>3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ND UNIV LOS LIBERTADORES</dc:creator>
  <cp:lastModifiedBy>LAURA VALENTINA QUINTERO SILVA</cp:lastModifiedBy>
  <cp:revision>10</cp:revision>
  <dcterms:created xsi:type="dcterms:W3CDTF">2020-05-26T00:42:00Z</dcterms:created>
  <dcterms:modified xsi:type="dcterms:W3CDTF">2021-03-05T17:31:00Z</dcterms:modified>
</cp:coreProperties>
</file>